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0569" w:rsidRDefault="00690569" w:rsidP="00690569">
      <w:pPr>
        <w:pStyle w:val="a5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ОССИЙСКОЙ ФЕДЕРАЦИИ</w:t>
      </w:r>
    </w:p>
    <w:p w:rsidR="00F07BED" w:rsidRPr="00F323FB" w:rsidRDefault="00F07BED" w:rsidP="00F07BED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F323FB">
        <w:rPr>
          <w:sz w:val="28"/>
          <w:szCs w:val="28"/>
        </w:rPr>
        <w:t xml:space="preserve">Федеральное государственное бюджетное образовательное учреждение </w:t>
      </w:r>
    </w:p>
    <w:p w:rsidR="00F07BED" w:rsidRPr="00F323FB" w:rsidRDefault="00F07BED" w:rsidP="00F07BED">
      <w:pPr>
        <w:spacing w:line="100" w:lineRule="atLeast"/>
        <w:ind w:left="-284" w:right="-143"/>
        <w:jc w:val="center"/>
        <w:rPr>
          <w:sz w:val="28"/>
          <w:szCs w:val="28"/>
        </w:rPr>
      </w:pPr>
      <w:proofErr w:type="gramStart"/>
      <w:r w:rsidRPr="00F323FB">
        <w:rPr>
          <w:sz w:val="28"/>
          <w:szCs w:val="28"/>
        </w:rPr>
        <w:t>высшего  образования</w:t>
      </w:r>
      <w:proofErr w:type="gramEnd"/>
    </w:p>
    <w:p w:rsidR="00F07BED" w:rsidRPr="00F323FB" w:rsidRDefault="00F07BED" w:rsidP="00F07BED">
      <w:pPr>
        <w:spacing w:line="100" w:lineRule="atLeast"/>
        <w:ind w:left="-284" w:right="-143"/>
        <w:jc w:val="center"/>
        <w:rPr>
          <w:b/>
          <w:sz w:val="28"/>
          <w:szCs w:val="28"/>
        </w:rPr>
      </w:pPr>
      <w:r w:rsidRPr="00F323FB">
        <w:rPr>
          <w:b/>
          <w:sz w:val="28"/>
          <w:szCs w:val="28"/>
        </w:rPr>
        <w:t>«Вятский государственный университет»</w:t>
      </w:r>
    </w:p>
    <w:p w:rsidR="00F07BED" w:rsidRPr="00F323FB" w:rsidRDefault="00F07BED" w:rsidP="00F07BED">
      <w:pPr>
        <w:spacing w:line="100" w:lineRule="atLeast"/>
        <w:ind w:left="-284" w:right="-143"/>
        <w:jc w:val="center"/>
        <w:rPr>
          <w:sz w:val="28"/>
          <w:szCs w:val="28"/>
        </w:rPr>
      </w:pPr>
      <w:r w:rsidRPr="00F323FB">
        <w:rPr>
          <w:sz w:val="28"/>
          <w:szCs w:val="28"/>
        </w:rPr>
        <w:t>Факультет автоматики и вычислительной техники</w:t>
      </w:r>
    </w:p>
    <w:p w:rsidR="0013435B" w:rsidRPr="007C71CA" w:rsidRDefault="00F07BED" w:rsidP="00F07BED">
      <w:pPr>
        <w:jc w:val="center"/>
        <w:rPr>
          <w:sz w:val="28"/>
          <w:szCs w:val="28"/>
        </w:rPr>
      </w:pPr>
      <w:r w:rsidRPr="00F323FB">
        <w:rPr>
          <w:sz w:val="28"/>
          <w:szCs w:val="28"/>
        </w:rPr>
        <w:t>Кафедра электронных вычислительных машин</w:t>
      </w: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Pr="00843DF6" w:rsidRDefault="00F323FB" w:rsidP="00F323FB">
      <w:pPr>
        <w:spacing w:line="100" w:lineRule="atLeast"/>
        <w:ind w:left="-284" w:right="-143"/>
        <w:jc w:val="center"/>
        <w:rPr>
          <w:caps/>
          <w:sz w:val="32"/>
          <w:szCs w:val="32"/>
        </w:rPr>
      </w:pPr>
    </w:p>
    <w:p w:rsidR="00643964" w:rsidRPr="00F07BED" w:rsidRDefault="00DD1BC7" w:rsidP="000507EE">
      <w:pPr>
        <w:jc w:val="center"/>
        <w:rPr>
          <w:caps/>
          <w:sz w:val="32"/>
          <w:szCs w:val="32"/>
        </w:rPr>
      </w:pPr>
      <w:r w:rsidRPr="00F07BED">
        <w:rPr>
          <w:caps/>
          <w:sz w:val="32"/>
          <w:szCs w:val="32"/>
        </w:rPr>
        <w:t xml:space="preserve">Представление и проецирование трехмерных объектов </w:t>
      </w:r>
    </w:p>
    <w:p w:rsidR="00436E45" w:rsidRPr="00E76B75" w:rsidRDefault="00436E45" w:rsidP="000507EE">
      <w:pPr>
        <w:jc w:val="center"/>
        <w:rPr>
          <w:sz w:val="32"/>
          <w:szCs w:val="32"/>
        </w:rPr>
      </w:pPr>
    </w:p>
    <w:p w:rsidR="00F07BED" w:rsidRDefault="00F07BED" w:rsidP="00F07BED">
      <w:pPr>
        <w:spacing w:line="100" w:lineRule="atLeast"/>
        <w:ind w:left="-284" w:right="-143"/>
        <w:jc w:val="center"/>
        <w:rPr>
          <w:sz w:val="32"/>
          <w:szCs w:val="32"/>
        </w:rPr>
      </w:pPr>
      <w:r>
        <w:rPr>
          <w:sz w:val="32"/>
          <w:szCs w:val="32"/>
        </w:rPr>
        <w:t>Отчет по лабораторной работе №</w:t>
      </w:r>
      <w:r w:rsidR="000E3F54">
        <w:rPr>
          <w:sz w:val="32"/>
          <w:szCs w:val="32"/>
        </w:rPr>
        <w:t>9</w:t>
      </w:r>
      <w:r>
        <w:rPr>
          <w:sz w:val="32"/>
          <w:szCs w:val="32"/>
        </w:rPr>
        <w:t xml:space="preserve"> </w:t>
      </w:r>
    </w:p>
    <w:p w:rsidR="00436E45" w:rsidRPr="00E76B75" w:rsidRDefault="00F07BED" w:rsidP="00F07BED">
      <w:pPr>
        <w:jc w:val="center"/>
        <w:rPr>
          <w:sz w:val="32"/>
          <w:szCs w:val="32"/>
        </w:rPr>
      </w:pPr>
      <w:r>
        <w:rPr>
          <w:sz w:val="32"/>
          <w:szCs w:val="32"/>
        </w:rPr>
        <w:t>по дисциплине «Компьютерная графика»</w:t>
      </w: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436E45" w:rsidRPr="00F07BED" w:rsidRDefault="001B6C6B">
      <w:pPr>
        <w:rPr>
          <w:sz w:val="32"/>
          <w:szCs w:val="32"/>
        </w:rPr>
      </w:pPr>
      <w:r w:rsidRPr="00F07BED">
        <w:rPr>
          <w:sz w:val="32"/>
          <w:szCs w:val="32"/>
        </w:rPr>
        <w:t>Выполнил</w:t>
      </w:r>
      <w:r w:rsidR="00436E45" w:rsidRPr="00F07BED">
        <w:rPr>
          <w:sz w:val="32"/>
          <w:szCs w:val="32"/>
        </w:rPr>
        <w:t xml:space="preserve"> студент группы </w:t>
      </w:r>
      <w:r w:rsidR="0013435B" w:rsidRPr="00F07BED">
        <w:rPr>
          <w:sz w:val="32"/>
          <w:szCs w:val="32"/>
        </w:rPr>
        <w:t>И</w:t>
      </w:r>
      <w:r w:rsidR="00436E45" w:rsidRPr="00F07BED">
        <w:rPr>
          <w:sz w:val="32"/>
          <w:szCs w:val="32"/>
        </w:rPr>
        <w:t>В</w:t>
      </w:r>
      <w:r w:rsidR="0013435B" w:rsidRPr="00F07BED">
        <w:rPr>
          <w:sz w:val="32"/>
          <w:szCs w:val="32"/>
        </w:rPr>
        <w:t>Т</w:t>
      </w:r>
      <w:r w:rsidR="00436E45" w:rsidRPr="00F07BED">
        <w:rPr>
          <w:sz w:val="32"/>
          <w:szCs w:val="32"/>
        </w:rPr>
        <w:t>-</w:t>
      </w:r>
      <w:r w:rsidR="00F07BED" w:rsidRPr="00F07BED">
        <w:rPr>
          <w:sz w:val="32"/>
          <w:szCs w:val="32"/>
        </w:rPr>
        <w:t>21</w:t>
      </w:r>
      <w:r w:rsidR="000507EE" w:rsidRPr="00F07BED">
        <w:rPr>
          <w:sz w:val="32"/>
          <w:szCs w:val="32"/>
        </w:rPr>
        <w:t xml:space="preserve"> ____</w:t>
      </w:r>
      <w:r w:rsidR="00F07BED">
        <w:rPr>
          <w:sz w:val="32"/>
          <w:szCs w:val="32"/>
        </w:rPr>
        <w:t>____</w:t>
      </w:r>
      <w:r w:rsidR="00C44DCE" w:rsidRPr="00F07BED">
        <w:rPr>
          <w:sz w:val="32"/>
          <w:szCs w:val="32"/>
        </w:rPr>
        <w:t>___</w:t>
      </w:r>
      <w:r w:rsidR="00436E45" w:rsidRPr="00F07BED">
        <w:rPr>
          <w:sz w:val="32"/>
          <w:szCs w:val="32"/>
        </w:rPr>
        <w:t>_____</w:t>
      </w:r>
      <w:r w:rsidR="000507EE" w:rsidRPr="00F07BED">
        <w:rPr>
          <w:sz w:val="32"/>
          <w:szCs w:val="32"/>
        </w:rPr>
        <w:t>/</w:t>
      </w:r>
      <w:proofErr w:type="spellStart"/>
      <w:r w:rsidR="000E3F54">
        <w:rPr>
          <w:sz w:val="32"/>
          <w:szCs w:val="32"/>
        </w:rPr>
        <w:t>Козюков</w:t>
      </w:r>
      <w:proofErr w:type="spellEnd"/>
      <w:r w:rsidR="000E3F54">
        <w:rPr>
          <w:sz w:val="32"/>
          <w:szCs w:val="32"/>
        </w:rPr>
        <w:t xml:space="preserve"> М.</w:t>
      </w:r>
      <w:r w:rsidR="009729F5">
        <w:rPr>
          <w:sz w:val="32"/>
          <w:szCs w:val="32"/>
        </w:rPr>
        <w:t>Д</w:t>
      </w:r>
      <w:r w:rsidR="00302C46">
        <w:rPr>
          <w:sz w:val="32"/>
          <w:szCs w:val="32"/>
        </w:rPr>
        <w:t>.</w:t>
      </w:r>
      <w:r w:rsidR="00F07BED" w:rsidRPr="00F07BED">
        <w:rPr>
          <w:sz w:val="32"/>
          <w:szCs w:val="32"/>
        </w:rPr>
        <w:t>/</w:t>
      </w:r>
    </w:p>
    <w:p w:rsidR="00436E45" w:rsidRPr="00D347AD" w:rsidRDefault="001B6C6B">
      <w:pPr>
        <w:rPr>
          <w:sz w:val="32"/>
          <w:szCs w:val="32"/>
        </w:rPr>
      </w:pPr>
      <w:r w:rsidRPr="00F07BED">
        <w:rPr>
          <w:sz w:val="32"/>
          <w:szCs w:val="32"/>
        </w:rPr>
        <w:t>Проверил</w:t>
      </w:r>
      <w:r w:rsidR="00DC7F32" w:rsidRPr="00F07BED">
        <w:rPr>
          <w:sz w:val="32"/>
          <w:szCs w:val="32"/>
        </w:rPr>
        <w:t xml:space="preserve"> </w:t>
      </w:r>
      <w:proofErr w:type="gramStart"/>
      <w:r w:rsidR="00F07BED" w:rsidRPr="00F07BED">
        <w:rPr>
          <w:sz w:val="32"/>
          <w:szCs w:val="32"/>
        </w:rPr>
        <w:t>преподаватель</w:t>
      </w:r>
      <w:r w:rsidR="000507EE" w:rsidRPr="00F07BED">
        <w:rPr>
          <w:sz w:val="32"/>
          <w:szCs w:val="32"/>
        </w:rPr>
        <w:t xml:space="preserve">  _</w:t>
      </w:r>
      <w:proofErr w:type="gramEnd"/>
      <w:r w:rsidR="00C44DCE" w:rsidRPr="00F07BED">
        <w:rPr>
          <w:sz w:val="32"/>
          <w:szCs w:val="32"/>
        </w:rPr>
        <w:t>______</w:t>
      </w:r>
      <w:r w:rsidR="00F07BED">
        <w:rPr>
          <w:sz w:val="32"/>
          <w:szCs w:val="32"/>
        </w:rPr>
        <w:t>_______</w:t>
      </w:r>
      <w:r w:rsidR="00C44DCE" w:rsidRPr="00F07BED">
        <w:rPr>
          <w:sz w:val="32"/>
          <w:szCs w:val="32"/>
        </w:rPr>
        <w:t>_</w:t>
      </w:r>
      <w:r w:rsidRPr="00F07BED">
        <w:rPr>
          <w:sz w:val="32"/>
          <w:szCs w:val="32"/>
        </w:rPr>
        <w:t>__</w:t>
      </w:r>
      <w:r w:rsidR="00F07BED">
        <w:rPr>
          <w:sz w:val="32"/>
          <w:szCs w:val="32"/>
        </w:rPr>
        <w:t>______</w:t>
      </w:r>
      <w:r w:rsidR="00030FBA" w:rsidRPr="00F07BED">
        <w:rPr>
          <w:sz w:val="32"/>
          <w:szCs w:val="32"/>
        </w:rPr>
        <w:t>_</w:t>
      </w:r>
      <w:r w:rsidR="000507EE" w:rsidRPr="00F07BED">
        <w:rPr>
          <w:sz w:val="32"/>
          <w:szCs w:val="32"/>
        </w:rPr>
        <w:t>/</w:t>
      </w:r>
      <w:proofErr w:type="spellStart"/>
      <w:r w:rsidR="000E3F54">
        <w:rPr>
          <w:sz w:val="32"/>
          <w:szCs w:val="32"/>
        </w:rPr>
        <w:t>Клюкин</w:t>
      </w:r>
      <w:proofErr w:type="spellEnd"/>
      <w:r w:rsidR="000E3F54">
        <w:rPr>
          <w:sz w:val="32"/>
          <w:szCs w:val="32"/>
        </w:rPr>
        <w:t xml:space="preserve"> В.Л</w:t>
      </w:r>
      <w:r w:rsidR="00D7436A" w:rsidRPr="00F07BED">
        <w:rPr>
          <w:sz w:val="32"/>
          <w:szCs w:val="32"/>
        </w:rPr>
        <w:t>.</w:t>
      </w:r>
      <w:r w:rsidR="000507EE" w:rsidRPr="00F07BED">
        <w:rPr>
          <w:sz w:val="32"/>
          <w:szCs w:val="32"/>
        </w:rPr>
        <w:t>/</w:t>
      </w: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F323FB" w:rsidRDefault="00F323FB" w:rsidP="00F323FB">
      <w:pPr>
        <w:spacing w:line="100" w:lineRule="atLeast"/>
        <w:ind w:left="-284" w:right="-143" w:firstLine="708"/>
        <w:jc w:val="center"/>
        <w:rPr>
          <w:sz w:val="32"/>
          <w:szCs w:val="32"/>
        </w:rPr>
      </w:pPr>
    </w:p>
    <w:p w:rsidR="008E2DA9" w:rsidRDefault="004E2A64" w:rsidP="000507EE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</w:t>
      </w:r>
      <w:r w:rsidR="000B08E4">
        <w:rPr>
          <w:sz w:val="32"/>
          <w:szCs w:val="32"/>
        </w:rPr>
        <w:t>1</w:t>
      </w:r>
      <w:r w:rsidR="000E3F54">
        <w:rPr>
          <w:sz w:val="32"/>
          <w:szCs w:val="32"/>
        </w:rPr>
        <w:t>8</w:t>
      </w:r>
    </w:p>
    <w:p w:rsidR="00415AC7" w:rsidRPr="00415AC7" w:rsidRDefault="008E2DA9" w:rsidP="00F07BED">
      <w:pPr>
        <w:ind w:left="284" w:firstLine="283"/>
        <w:rPr>
          <w:sz w:val="28"/>
          <w:szCs w:val="28"/>
        </w:rPr>
      </w:pPr>
      <w:r>
        <w:rPr>
          <w:sz w:val="32"/>
          <w:szCs w:val="32"/>
        </w:rPr>
        <w:br w:type="page"/>
      </w:r>
      <w:proofErr w:type="gramStart"/>
      <w:r w:rsidR="00F07BED">
        <w:rPr>
          <w:sz w:val="32"/>
          <w:szCs w:val="32"/>
        </w:rPr>
        <w:lastRenderedPageBreak/>
        <w:t xml:space="preserve">1  </w:t>
      </w:r>
      <w:r w:rsidR="00415AC7" w:rsidRPr="00415AC7">
        <w:rPr>
          <w:sz w:val="28"/>
          <w:szCs w:val="28"/>
        </w:rPr>
        <w:t>Цель</w:t>
      </w:r>
      <w:proofErr w:type="gramEnd"/>
      <w:r w:rsidR="00415AC7" w:rsidRPr="00415AC7">
        <w:rPr>
          <w:sz w:val="28"/>
          <w:szCs w:val="28"/>
        </w:rPr>
        <w:t xml:space="preserve"> работы</w:t>
      </w:r>
    </w:p>
    <w:p w:rsidR="00415AC7" w:rsidRDefault="00415AC7" w:rsidP="00415AC7">
      <w:pPr>
        <w:suppressAutoHyphens/>
        <w:autoSpaceDE w:val="0"/>
        <w:autoSpaceDN w:val="0"/>
        <w:adjustRightInd w:val="0"/>
        <w:ind w:left="1776" w:right="105"/>
        <w:jc w:val="both"/>
        <w:rPr>
          <w:sz w:val="28"/>
        </w:rPr>
      </w:pPr>
    </w:p>
    <w:p w:rsidR="00B648BE" w:rsidRDefault="007401D0" w:rsidP="00F07BED">
      <w:pPr>
        <w:ind w:firstLine="567"/>
        <w:jc w:val="both"/>
        <w:rPr>
          <w:sz w:val="28"/>
        </w:rPr>
      </w:pPr>
      <w:r>
        <w:rPr>
          <w:sz w:val="28"/>
        </w:rPr>
        <w:t>Научиться применять математический аппарат проекций для визуализации объемных геометрических тел.</w:t>
      </w:r>
    </w:p>
    <w:p w:rsidR="007401D0" w:rsidRDefault="007401D0" w:rsidP="007401D0">
      <w:pPr>
        <w:ind w:firstLine="567"/>
        <w:rPr>
          <w:sz w:val="32"/>
          <w:szCs w:val="32"/>
        </w:rPr>
      </w:pPr>
    </w:p>
    <w:p w:rsidR="00B648BE" w:rsidRDefault="00F07BED" w:rsidP="00F07BED">
      <w:pPr>
        <w:ind w:left="284" w:firstLine="283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2  </w:t>
      </w:r>
      <w:r w:rsidR="00B648BE" w:rsidRPr="00B648BE">
        <w:rPr>
          <w:sz w:val="28"/>
          <w:szCs w:val="28"/>
        </w:rPr>
        <w:t>Постановка</w:t>
      </w:r>
      <w:proofErr w:type="gramEnd"/>
      <w:r w:rsidR="00B648BE" w:rsidRPr="00B648BE">
        <w:rPr>
          <w:sz w:val="28"/>
          <w:szCs w:val="28"/>
        </w:rPr>
        <w:t xml:space="preserve"> задачи</w:t>
      </w:r>
    </w:p>
    <w:p w:rsidR="00B648BE" w:rsidRDefault="00B648BE" w:rsidP="00013791">
      <w:pPr>
        <w:suppressAutoHyphens/>
        <w:autoSpaceDE w:val="0"/>
        <w:autoSpaceDN w:val="0"/>
        <w:adjustRightInd w:val="0"/>
        <w:ind w:firstLine="567"/>
        <w:rPr>
          <w:sz w:val="28"/>
          <w:szCs w:val="28"/>
        </w:rPr>
      </w:pPr>
    </w:p>
    <w:p w:rsidR="00387E59" w:rsidRDefault="00387E59" w:rsidP="00013791">
      <w:pPr>
        <w:suppressAutoHyphens/>
        <w:autoSpaceDE w:val="0"/>
        <w:autoSpaceDN w:val="0"/>
        <w:adjustRightInd w:val="0"/>
        <w:ind w:firstLine="567"/>
        <w:rPr>
          <w:sz w:val="28"/>
          <w:szCs w:val="28"/>
        </w:rPr>
      </w:pPr>
      <w:r>
        <w:rPr>
          <w:sz w:val="28"/>
        </w:rPr>
        <w:t>Написать на языке PASCAL программу:</w:t>
      </w:r>
    </w:p>
    <w:p w:rsidR="00576EE5" w:rsidRDefault="00576EE5" w:rsidP="00387E59">
      <w:pPr>
        <w:numPr>
          <w:ilvl w:val="0"/>
          <w:numId w:val="18"/>
        </w:numPr>
        <w:suppressAutoHyphens/>
        <w:autoSpaceDE w:val="0"/>
        <w:autoSpaceDN w:val="0"/>
        <w:adjustRightInd w:val="0"/>
        <w:ind w:left="851" w:hanging="284"/>
        <w:jc w:val="both"/>
        <w:rPr>
          <w:sz w:val="28"/>
        </w:rPr>
      </w:pPr>
      <w:r>
        <w:rPr>
          <w:sz w:val="28"/>
        </w:rPr>
        <w:t>Описать брусок в приборной системе координат.</w:t>
      </w:r>
    </w:p>
    <w:p w:rsidR="00576EE5" w:rsidRDefault="00576EE5" w:rsidP="00387E59">
      <w:pPr>
        <w:numPr>
          <w:ilvl w:val="0"/>
          <w:numId w:val="18"/>
        </w:numPr>
        <w:suppressAutoHyphens/>
        <w:autoSpaceDE w:val="0"/>
        <w:autoSpaceDN w:val="0"/>
        <w:adjustRightInd w:val="0"/>
        <w:ind w:left="851" w:hanging="284"/>
        <w:jc w:val="both"/>
        <w:rPr>
          <w:sz w:val="28"/>
        </w:rPr>
      </w:pPr>
      <w:r>
        <w:rPr>
          <w:sz w:val="28"/>
        </w:rPr>
        <w:t>Вывести на экран три его ортогональные проекции (вид спереди, сверху, сбоку).</w:t>
      </w:r>
    </w:p>
    <w:p w:rsidR="00576EE5" w:rsidRDefault="00226A22" w:rsidP="00387E59">
      <w:pPr>
        <w:numPr>
          <w:ilvl w:val="0"/>
          <w:numId w:val="18"/>
        </w:numPr>
        <w:suppressAutoHyphens/>
        <w:autoSpaceDE w:val="0"/>
        <w:autoSpaceDN w:val="0"/>
        <w:adjustRightInd w:val="0"/>
        <w:ind w:left="851" w:hanging="284"/>
        <w:jc w:val="both"/>
        <w:rPr>
          <w:sz w:val="28"/>
        </w:rPr>
      </w:pPr>
      <w:r>
        <w:rPr>
          <w:sz w:val="28"/>
        </w:rPr>
        <w:t>Продемонстрировать</w:t>
      </w:r>
      <w:r w:rsidR="00576EE5">
        <w:rPr>
          <w:sz w:val="28"/>
        </w:rPr>
        <w:t xml:space="preserve"> три прямоугольные аксонометрические проекции данного бруска (изометрию, </w:t>
      </w:r>
      <w:proofErr w:type="spellStart"/>
      <w:r w:rsidR="00576EE5">
        <w:rPr>
          <w:sz w:val="28"/>
        </w:rPr>
        <w:t>диметрию</w:t>
      </w:r>
      <w:proofErr w:type="spellEnd"/>
      <w:r w:rsidR="00576EE5">
        <w:rPr>
          <w:sz w:val="28"/>
        </w:rPr>
        <w:t xml:space="preserve">, </w:t>
      </w:r>
      <w:proofErr w:type="spellStart"/>
      <w:r w:rsidR="00576EE5">
        <w:rPr>
          <w:sz w:val="28"/>
        </w:rPr>
        <w:t>тpиметpию</w:t>
      </w:r>
      <w:proofErr w:type="spellEnd"/>
      <w:r w:rsidR="00576EE5">
        <w:rPr>
          <w:sz w:val="28"/>
        </w:rPr>
        <w:t>).</w:t>
      </w:r>
    </w:p>
    <w:p w:rsidR="00576EE5" w:rsidRDefault="00226A22" w:rsidP="00387E59">
      <w:pPr>
        <w:numPr>
          <w:ilvl w:val="0"/>
          <w:numId w:val="18"/>
        </w:numPr>
        <w:suppressAutoHyphens/>
        <w:autoSpaceDE w:val="0"/>
        <w:autoSpaceDN w:val="0"/>
        <w:adjustRightInd w:val="0"/>
        <w:ind w:left="851" w:hanging="284"/>
        <w:jc w:val="both"/>
        <w:rPr>
          <w:sz w:val="28"/>
        </w:rPr>
      </w:pPr>
      <w:r>
        <w:rPr>
          <w:sz w:val="28"/>
        </w:rPr>
        <w:t>Построить</w:t>
      </w:r>
      <w:r w:rsidR="00576EE5">
        <w:rPr>
          <w:sz w:val="28"/>
        </w:rPr>
        <w:t xml:space="preserve"> две косоугольные аксонометрические проекции бруска (</w:t>
      </w:r>
      <w:proofErr w:type="spellStart"/>
      <w:r w:rsidR="00576EE5">
        <w:rPr>
          <w:sz w:val="28"/>
        </w:rPr>
        <w:t>кавалье</w:t>
      </w:r>
      <w:proofErr w:type="spellEnd"/>
      <w:r w:rsidR="00576EE5">
        <w:rPr>
          <w:sz w:val="28"/>
        </w:rPr>
        <w:t>, кабине).</w:t>
      </w:r>
    </w:p>
    <w:p w:rsidR="00576EE5" w:rsidRDefault="00576EE5" w:rsidP="00387E59">
      <w:pPr>
        <w:numPr>
          <w:ilvl w:val="0"/>
          <w:numId w:val="18"/>
        </w:numPr>
        <w:suppressAutoHyphens/>
        <w:autoSpaceDE w:val="0"/>
        <w:autoSpaceDN w:val="0"/>
        <w:adjustRightInd w:val="0"/>
        <w:spacing w:after="222"/>
        <w:ind w:left="851" w:right="264" w:hanging="284"/>
        <w:jc w:val="both"/>
        <w:rPr>
          <w:sz w:val="28"/>
        </w:rPr>
      </w:pPr>
      <w:r>
        <w:rPr>
          <w:sz w:val="28"/>
        </w:rPr>
        <w:t>Показать одноточечную центральную проекцию бруска.</w:t>
      </w:r>
    </w:p>
    <w:p w:rsidR="00D66A02" w:rsidRPr="00F31093" w:rsidRDefault="00D66A0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</w:p>
    <w:p w:rsidR="00D66A02" w:rsidRDefault="00F07BED" w:rsidP="00F07BED">
      <w:pPr>
        <w:suppressAutoHyphens/>
        <w:autoSpaceDE w:val="0"/>
        <w:autoSpaceDN w:val="0"/>
        <w:adjustRightInd w:val="0"/>
        <w:ind w:left="284" w:right="49" w:firstLine="283"/>
        <w:jc w:val="both"/>
        <w:rPr>
          <w:sz w:val="28"/>
        </w:rPr>
      </w:pPr>
      <w:proofErr w:type="gramStart"/>
      <w:r>
        <w:rPr>
          <w:sz w:val="28"/>
        </w:rPr>
        <w:t xml:space="preserve">3  </w:t>
      </w:r>
      <w:r w:rsidR="00D66A02">
        <w:rPr>
          <w:sz w:val="28"/>
        </w:rPr>
        <w:t>Алгоритм</w:t>
      </w:r>
      <w:proofErr w:type="gramEnd"/>
      <w:r w:rsidR="006D6426">
        <w:rPr>
          <w:sz w:val="28"/>
        </w:rPr>
        <w:t xml:space="preserve"> работы программы</w:t>
      </w:r>
    </w:p>
    <w:p w:rsidR="00D66A02" w:rsidRDefault="00D66A02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</w:p>
    <w:p w:rsidR="00E03E71" w:rsidRDefault="00EB321A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  <w:r>
        <w:rPr>
          <w:sz w:val="28"/>
        </w:rPr>
        <w:t>Алгоритм работы</w:t>
      </w:r>
      <w:r w:rsidR="00C111FD">
        <w:rPr>
          <w:sz w:val="28"/>
        </w:rPr>
        <w:t xml:space="preserve"> </w:t>
      </w:r>
      <w:proofErr w:type="gramStart"/>
      <w:r w:rsidR="00C111FD">
        <w:rPr>
          <w:sz w:val="28"/>
        </w:rPr>
        <w:t>программы</w:t>
      </w:r>
      <w:r>
        <w:rPr>
          <w:sz w:val="28"/>
        </w:rPr>
        <w:t xml:space="preserve">  </w:t>
      </w:r>
      <w:r w:rsidR="00000AE4">
        <w:rPr>
          <w:sz w:val="28"/>
        </w:rPr>
        <w:t>представлен</w:t>
      </w:r>
      <w:proofErr w:type="gramEnd"/>
      <w:r w:rsidR="00F046C7">
        <w:rPr>
          <w:sz w:val="28"/>
        </w:rPr>
        <w:t xml:space="preserve"> на рисунке 1.</w:t>
      </w:r>
    </w:p>
    <w:p w:rsidR="00DD54A1" w:rsidRDefault="00C93C93" w:rsidP="00E11B69">
      <w:pPr>
        <w:suppressAutoHyphens/>
        <w:autoSpaceDE w:val="0"/>
        <w:autoSpaceDN w:val="0"/>
        <w:adjustRightInd w:val="0"/>
        <w:ind w:right="49" w:firstLine="567"/>
        <w:jc w:val="both"/>
        <w:rPr>
          <w:sz w:val="28"/>
        </w:rPr>
      </w:pPr>
      <w:r>
        <w:rPr>
          <w:sz w:val="28"/>
        </w:rPr>
        <w:t xml:space="preserve"> </w:t>
      </w:r>
    </w:p>
    <w:p w:rsidR="00E03E71" w:rsidRDefault="00E03E71" w:rsidP="00643964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  <w:r>
        <w:rPr>
          <w:sz w:val="28"/>
        </w:rPr>
        <w:object w:dxaOrig="1501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5pt;height:282.75pt" o:ole="">
            <v:imagedata r:id="rId5" o:title=""/>
          </v:shape>
          <o:OLEObject Type="Embed" ProgID="Visio.Drawing.11" ShapeID="_x0000_i1025" DrawAspect="Content" ObjectID="_1606513351" r:id="rId6"/>
        </w:object>
      </w:r>
    </w:p>
    <w:p w:rsidR="00745AA6" w:rsidRDefault="00726300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  <w:r>
        <w:rPr>
          <w:sz w:val="28"/>
        </w:rPr>
        <w:t>Рисунок 1</w:t>
      </w:r>
      <w:r w:rsidR="00C111FD">
        <w:rPr>
          <w:sz w:val="28"/>
        </w:rPr>
        <w:t xml:space="preserve"> – Алгоритм работы программы</w:t>
      </w:r>
    </w:p>
    <w:p w:rsidR="0048571F" w:rsidRDefault="0048571F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48571F" w:rsidRDefault="0048571F" w:rsidP="00726300">
      <w:pPr>
        <w:suppressAutoHyphens/>
        <w:autoSpaceDE w:val="0"/>
        <w:autoSpaceDN w:val="0"/>
        <w:adjustRightInd w:val="0"/>
        <w:ind w:right="49" w:firstLine="720"/>
        <w:jc w:val="center"/>
        <w:rPr>
          <w:sz w:val="28"/>
        </w:rPr>
      </w:pPr>
    </w:p>
    <w:p w:rsidR="008618DC" w:rsidRDefault="008618DC" w:rsidP="0048571F">
      <w:pPr>
        <w:ind w:firstLine="708"/>
        <w:rPr>
          <w:sz w:val="28"/>
        </w:rPr>
      </w:pPr>
    </w:p>
    <w:p w:rsidR="008618DC" w:rsidRDefault="008618DC" w:rsidP="0048571F">
      <w:pPr>
        <w:ind w:firstLine="708"/>
        <w:rPr>
          <w:sz w:val="28"/>
        </w:rPr>
      </w:pPr>
    </w:p>
    <w:p w:rsidR="00643964" w:rsidRDefault="00643964" w:rsidP="0048571F">
      <w:pPr>
        <w:ind w:firstLine="708"/>
        <w:rPr>
          <w:sz w:val="28"/>
        </w:rPr>
      </w:pPr>
    </w:p>
    <w:p w:rsidR="00F37A18" w:rsidRDefault="00F07BED" w:rsidP="00F07BED">
      <w:pPr>
        <w:ind w:left="284" w:firstLine="283"/>
        <w:rPr>
          <w:sz w:val="28"/>
        </w:rPr>
      </w:pPr>
      <w:proofErr w:type="gramStart"/>
      <w:r>
        <w:rPr>
          <w:sz w:val="28"/>
        </w:rPr>
        <w:t xml:space="preserve">4  </w:t>
      </w:r>
      <w:r w:rsidR="0048571F">
        <w:rPr>
          <w:sz w:val="28"/>
        </w:rPr>
        <w:t>Экранная</w:t>
      </w:r>
      <w:proofErr w:type="gramEnd"/>
      <w:r w:rsidR="0048571F">
        <w:rPr>
          <w:sz w:val="28"/>
        </w:rPr>
        <w:t xml:space="preserve"> форма работы программы</w:t>
      </w:r>
    </w:p>
    <w:p w:rsidR="00C74FE5" w:rsidRDefault="00C74FE5" w:rsidP="0048571F">
      <w:pPr>
        <w:ind w:firstLine="708"/>
        <w:rPr>
          <w:sz w:val="28"/>
        </w:rPr>
      </w:pPr>
    </w:p>
    <w:p w:rsidR="00C74FE5" w:rsidRDefault="000E3F54" w:rsidP="00643964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6114415" cy="4872355"/>
            <wp:effectExtent l="0" t="0" r="0" b="0"/>
            <wp:docPr id="2" name="Рисунок 2" descr="QhXfXfjwh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QhXfXfjwhtY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4872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D3A" w:rsidRDefault="00D85D3A" w:rsidP="00643964">
      <w:pPr>
        <w:jc w:val="center"/>
        <w:rPr>
          <w:sz w:val="28"/>
          <w:szCs w:val="28"/>
        </w:rPr>
      </w:pPr>
    </w:p>
    <w:p w:rsidR="00753040" w:rsidRPr="0048571F" w:rsidRDefault="00C74FE5" w:rsidP="00C74FE5">
      <w:pPr>
        <w:spacing w:line="276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0B08E4">
        <w:rPr>
          <w:sz w:val="28"/>
          <w:szCs w:val="28"/>
        </w:rPr>
        <w:t xml:space="preserve"> – Экранная форма работы программы</w:t>
      </w:r>
    </w:p>
    <w:p w:rsidR="00C74FE5" w:rsidRDefault="00C74FE5" w:rsidP="0048571F">
      <w:pPr>
        <w:pStyle w:val="a4"/>
        <w:autoSpaceDE w:val="0"/>
        <w:ind w:left="0" w:firstLine="708"/>
        <w:jc w:val="both"/>
        <w:rPr>
          <w:sz w:val="28"/>
          <w:szCs w:val="28"/>
        </w:rPr>
      </w:pPr>
    </w:p>
    <w:p w:rsidR="0048571F" w:rsidRDefault="00D85D3A" w:rsidP="00D85D3A">
      <w:pPr>
        <w:pStyle w:val="a4"/>
        <w:autoSpaceDE w:val="0"/>
        <w:ind w:left="284" w:firstLine="283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5  </w:t>
      </w:r>
      <w:r w:rsidR="0048571F">
        <w:rPr>
          <w:sz w:val="28"/>
          <w:szCs w:val="28"/>
        </w:rPr>
        <w:t>Код</w:t>
      </w:r>
      <w:proofErr w:type="gramEnd"/>
      <w:r w:rsidR="0048571F">
        <w:rPr>
          <w:sz w:val="28"/>
          <w:szCs w:val="28"/>
        </w:rPr>
        <w:t xml:space="preserve"> программы</w:t>
      </w:r>
    </w:p>
    <w:p w:rsidR="0048571F" w:rsidRDefault="0048571F" w:rsidP="00B6438D">
      <w:pPr>
        <w:spacing w:line="276" w:lineRule="auto"/>
        <w:ind w:firstLine="709"/>
        <w:jc w:val="both"/>
        <w:rPr>
          <w:sz w:val="28"/>
          <w:szCs w:val="28"/>
        </w:rPr>
      </w:pPr>
    </w:p>
    <w:p w:rsidR="0048571F" w:rsidRDefault="0048571F" w:rsidP="00D85D3A">
      <w:pPr>
        <w:pStyle w:val="a4"/>
        <w:autoSpaceDE w:val="0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Код программы представлен в приложении А.</w:t>
      </w:r>
    </w:p>
    <w:p w:rsidR="0048571F" w:rsidRDefault="0048571F" w:rsidP="00D85D3A">
      <w:pPr>
        <w:spacing w:line="276" w:lineRule="auto"/>
        <w:ind w:firstLine="567"/>
        <w:jc w:val="both"/>
        <w:rPr>
          <w:sz w:val="28"/>
          <w:szCs w:val="28"/>
        </w:rPr>
      </w:pPr>
    </w:p>
    <w:p w:rsidR="002B1FD9" w:rsidRDefault="00D85D3A" w:rsidP="00D85D3A">
      <w:pPr>
        <w:spacing w:line="276" w:lineRule="auto"/>
        <w:ind w:left="284" w:firstLine="283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6  </w:t>
      </w:r>
      <w:r w:rsidR="007E3E11">
        <w:rPr>
          <w:sz w:val="28"/>
          <w:szCs w:val="28"/>
        </w:rPr>
        <w:t>Вывод</w:t>
      </w:r>
      <w:proofErr w:type="gramEnd"/>
      <w:r w:rsidR="007E3E11" w:rsidRPr="00C93C93">
        <w:rPr>
          <w:sz w:val="28"/>
          <w:szCs w:val="28"/>
        </w:rPr>
        <w:t xml:space="preserve"> </w:t>
      </w:r>
    </w:p>
    <w:p w:rsidR="002B1FD9" w:rsidRDefault="002B1FD9" w:rsidP="00B6438D">
      <w:pPr>
        <w:spacing w:line="276" w:lineRule="auto"/>
        <w:ind w:firstLine="709"/>
        <w:jc w:val="both"/>
        <w:rPr>
          <w:sz w:val="28"/>
          <w:szCs w:val="28"/>
        </w:rPr>
      </w:pPr>
    </w:p>
    <w:p w:rsidR="00DF7DF1" w:rsidRDefault="007E3E11" w:rsidP="00D85D3A">
      <w:pPr>
        <w:spacing w:line="276" w:lineRule="auto"/>
        <w:ind w:firstLine="567"/>
        <w:jc w:val="both"/>
        <w:rPr>
          <w:sz w:val="28"/>
        </w:rPr>
      </w:pPr>
      <w:r>
        <w:rPr>
          <w:sz w:val="28"/>
          <w:szCs w:val="28"/>
        </w:rPr>
        <w:t xml:space="preserve">В ходе лабораторной работы были </w:t>
      </w:r>
      <w:proofErr w:type="gramStart"/>
      <w:r>
        <w:rPr>
          <w:sz w:val="28"/>
          <w:szCs w:val="28"/>
        </w:rPr>
        <w:t xml:space="preserve">реализованы  </w:t>
      </w:r>
      <w:r w:rsidR="00E24BB0">
        <w:rPr>
          <w:sz w:val="28"/>
        </w:rPr>
        <w:t>матрицы</w:t>
      </w:r>
      <w:proofErr w:type="gramEnd"/>
      <w:r w:rsidR="00E24BB0">
        <w:rPr>
          <w:sz w:val="28"/>
        </w:rPr>
        <w:t xml:space="preserve"> проецирования</w:t>
      </w:r>
      <w:r>
        <w:rPr>
          <w:sz w:val="28"/>
        </w:rPr>
        <w:t>,</w:t>
      </w:r>
      <w:r w:rsidR="00E24BB0">
        <w:rPr>
          <w:sz w:val="28"/>
        </w:rPr>
        <w:t xml:space="preserve"> такие как одноточечные, ортографические, аксонометрические прямоугольные параллельные проекции и косоугольная параллельная аксонометрия.</w:t>
      </w:r>
    </w:p>
    <w:p w:rsidR="00DF7DF1" w:rsidRDefault="00DF7DF1" w:rsidP="00DF7DF1">
      <w:pPr>
        <w:spacing w:line="276" w:lineRule="auto"/>
        <w:jc w:val="center"/>
        <w:rPr>
          <w:sz w:val="28"/>
        </w:rPr>
      </w:pPr>
      <w:r>
        <w:rPr>
          <w:sz w:val="28"/>
        </w:rPr>
        <w:t xml:space="preserve">     </w:t>
      </w:r>
    </w:p>
    <w:p w:rsidR="00690E98" w:rsidRPr="001076A6" w:rsidRDefault="00DF7DF1" w:rsidP="00FB58F8">
      <w:pPr>
        <w:spacing w:line="276" w:lineRule="auto"/>
        <w:jc w:val="center"/>
        <w:rPr>
          <w:sz w:val="28"/>
        </w:rPr>
      </w:pPr>
      <w:r w:rsidRPr="00E24BB0">
        <w:rPr>
          <w:sz w:val="28"/>
        </w:rPr>
        <w:br w:type="page"/>
      </w:r>
      <w:r w:rsidR="00690E98">
        <w:rPr>
          <w:sz w:val="28"/>
        </w:rPr>
        <w:lastRenderedPageBreak/>
        <w:t>Приложение</w:t>
      </w:r>
      <w:r w:rsidR="00690E98" w:rsidRPr="001076A6">
        <w:rPr>
          <w:sz w:val="28"/>
        </w:rPr>
        <w:t xml:space="preserve"> </w:t>
      </w:r>
      <w:r w:rsidR="00690E98">
        <w:rPr>
          <w:sz w:val="28"/>
        </w:rPr>
        <w:t>А</w:t>
      </w:r>
    </w:p>
    <w:p w:rsidR="00690E98" w:rsidRPr="001076A6" w:rsidRDefault="00690E98" w:rsidP="00FB58F8">
      <w:pPr>
        <w:pStyle w:val="a4"/>
        <w:autoSpaceDE w:val="0"/>
        <w:ind w:left="0"/>
        <w:jc w:val="center"/>
        <w:rPr>
          <w:sz w:val="28"/>
        </w:rPr>
      </w:pPr>
      <w:r w:rsidRPr="001076A6">
        <w:rPr>
          <w:sz w:val="28"/>
        </w:rPr>
        <w:t>(</w:t>
      </w:r>
      <w:r>
        <w:rPr>
          <w:sz w:val="28"/>
        </w:rPr>
        <w:t>обязательное</w:t>
      </w:r>
      <w:r w:rsidRPr="001076A6">
        <w:rPr>
          <w:sz w:val="28"/>
        </w:rPr>
        <w:t>)</w:t>
      </w:r>
    </w:p>
    <w:p w:rsidR="00690E98" w:rsidRPr="001076A6" w:rsidRDefault="00690E98" w:rsidP="00FB58F8">
      <w:pPr>
        <w:pStyle w:val="a4"/>
        <w:autoSpaceDE w:val="0"/>
        <w:ind w:left="0"/>
        <w:jc w:val="center"/>
        <w:rPr>
          <w:sz w:val="28"/>
        </w:rPr>
      </w:pPr>
      <w:r>
        <w:rPr>
          <w:sz w:val="28"/>
        </w:rPr>
        <w:t>Код</w:t>
      </w:r>
      <w:r w:rsidRPr="001076A6">
        <w:rPr>
          <w:sz w:val="28"/>
        </w:rPr>
        <w:t xml:space="preserve"> </w:t>
      </w:r>
      <w:r>
        <w:rPr>
          <w:sz w:val="28"/>
        </w:rPr>
        <w:t>программы</w:t>
      </w:r>
    </w:p>
    <w:p w:rsidR="007E3E11" w:rsidRPr="001076A6" w:rsidRDefault="007E3E11" w:rsidP="007E3E11">
      <w:pPr>
        <w:spacing w:line="276" w:lineRule="auto"/>
        <w:ind w:firstLine="708"/>
        <w:jc w:val="both"/>
        <w:rPr>
          <w:sz w:val="28"/>
        </w:rPr>
      </w:pP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GraphABC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;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L = 200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Tim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1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o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= 60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pix3D = record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,Y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,Z : Real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constructor; begin (X, Y, Z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0, 0, 0);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constructor (X, Y,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Z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Real); begin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lf.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lf.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lf.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= (X, Y, Z);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unction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 : Real) := new pix3D(X, Y*cos(angle)+Z*sin(angle), -Y*sin(angle)+z*cos(angle)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unction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 : Real) := new pix3D(X*cos(angle)-z*sin(angle), Y, X*sin(angle)+Z*cos(angle)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unction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 : Real) := new pix3D(X*cos(angle)+Y*sin(angle), -X*sin(angle)+Y*cos(angle), Z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unction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Center.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Round(X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unction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Center.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+ Round(Y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ix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array of pix3D = (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new pix3D(+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,+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,+L), new pix3D(+L,+L,-L), new pix3D(+L,-L,+L), new pix3D(+L,-L,-L),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new pix3D(-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,+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,+L), new pix3D(-L,+L,-L), new pix3D(-L,-L,+L), new pix3D(-L,-L,-L)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lag:boolean</w:t>
      </w:r>
      <w:proofErr w:type="spellEnd"/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i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, b : pix3D) := Line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.win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.win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.win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.win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Cub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 Real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va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array of pix3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Length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, 8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var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7 do r[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 := pix[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.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.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ation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ngle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Li(r[0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,r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[1]); Li(r[0],r[2]); Li(r[1],r[3]); Li(r[2],r[3]); Li(r[0],r[4]); Li(r[1],r[5]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Li(r[4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,r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[5]); Li(r[2],r[6]); Li(r[4],r[6]); Li(r[3],r[7]); Li(r[5],r[7]); Li(r[6],r[7]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procedure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Down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: integer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integer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real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lag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false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case Key of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Q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-pi/4,pi/4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lag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true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ockDrawing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         repeat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Clear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-= 1/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o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Cub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Redraw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Sleep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Tim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until flag=true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0,0,0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lag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true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2,0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lag:=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ue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Y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4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scap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Clos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3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Lef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7 do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].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pix[t].X -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pix[t].Y -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igh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7 do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].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X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pix[t].X +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Y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pix[t].Y +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   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p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7 do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Z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pix[t].Z -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K_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wn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(pi/6,pi/6,pi/2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for 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0 to 7 do 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pix[t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].Z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= pix[t].Z + 5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   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illRec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0, 0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Width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Heigh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Cub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X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Y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,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otZ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Width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800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Height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= 800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Window.CenterOnScreen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OnKeyDown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: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=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KeyDown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PenColor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Red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SetPenWidth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3);</w:t>
      </w:r>
    </w:p>
    <w:p w:rsidR="009729F5" w:rsidRPr="009729F5" w:rsidRDefault="009729F5" w:rsidP="009729F5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rawCube</w:t>
      </w:r>
      <w:proofErr w:type="spell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(pi/</w:t>
      </w:r>
      <w:proofErr w:type="gramStart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6,pi</w:t>
      </w:r>
      <w:proofErr w:type="gramEnd"/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/6,pi/2);</w:t>
      </w:r>
    </w:p>
    <w:p w:rsidR="00753040" w:rsidRPr="004B63AD" w:rsidRDefault="009729F5" w:rsidP="009729F5">
      <w:pPr>
        <w:autoSpaceDE w:val="0"/>
        <w:autoSpaceDN w:val="0"/>
        <w:adjustRightInd w:val="0"/>
        <w:rPr>
          <w:sz w:val="28"/>
          <w:szCs w:val="28"/>
        </w:rPr>
      </w:pPr>
      <w:r w:rsidRPr="009729F5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.</w:t>
      </w:r>
      <w:bookmarkStart w:id="0" w:name="_GoBack"/>
      <w:bookmarkEnd w:id="0"/>
    </w:p>
    <w:sectPr w:rsidR="00753040" w:rsidRPr="004B63AD" w:rsidSect="00330EE9">
      <w:pgSz w:w="11906" w:h="16838"/>
      <w:pgMar w:top="1134" w:right="567" w:bottom="1079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50406F"/>
    <w:multiLevelType w:val="hybridMultilevel"/>
    <w:tmpl w:val="44D4CCD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21E44E7"/>
    <w:multiLevelType w:val="hybridMultilevel"/>
    <w:tmpl w:val="2D600254"/>
    <w:lvl w:ilvl="0" w:tplc="FD16C138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F638AE"/>
    <w:multiLevelType w:val="hybridMultilevel"/>
    <w:tmpl w:val="B4A22930"/>
    <w:lvl w:ilvl="0" w:tplc="04C2FF3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3" w15:restartNumberingAfterBreak="0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4" w15:restartNumberingAfterBreak="0">
    <w:nsid w:val="27C32A3A"/>
    <w:multiLevelType w:val="hybridMultilevel"/>
    <w:tmpl w:val="4114EC9C"/>
    <w:lvl w:ilvl="0" w:tplc="724C5C7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B1B6A71"/>
    <w:multiLevelType w:val="hybridMultilevel"/>
    <w:tmpl w:val="96B66556"/>
    <w:lvl w:ilvl="0" w:tplc="F28690BA">
      <w:start w:val="4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2CBB3CF0"/>
    <w:multiLevelType w:val="hybridMultilevel"/>
    <w:tmpl w:val="2626F6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67508D"/>
    <w:multiLevelType w:val="hybridMultilevel"/>
    <w:tmpl w:val="14987CB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FC94CE0"/>
    <w:multiLevelType w:val="hybridMultilevel"/>
    <w:tmpl w:val="F65A9E2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4B00792A"/>
    <w:multiLevelType w:val="hybridMultilevel"/>
    <w:tmpl w:val="1A62A97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2C22119"/>
    <w:multiLevelType w:val="hybridMultilevel"/>
    <w:tmpl w:val="AB3ED5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C1B4B99"/>
    <w:multiLevelType w:val="hybridMultilevel"/>
    <w:tmpl w:val="AF46C1A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C40116"/>
    <w:multiLevelType w:val="hybridMultilevel"/>
    <w:tmpl w:val="E6EA5B64"/>
    <w:lvl w:ilvl="0" w:tplc="A2ECB270">
      <w:start w:val="2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 w15:restartNumberingAfterBreak="0">
    <w:nsid w:val="62617D8D"/>
    <w:multiLevelType w:val="hybridMultilevel"/>
    <w:tmpl w:val="C50AB8E4"/>
    <w:lvl w:ilvl="0" w:tplc="0419000F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90"/>
        </w:tabs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10"/>
        </w:tabs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30"/>
        </w:tabs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50"/>
        </w:tabs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70"/>
        </w:tabs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90"/>
        </w:tabs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10"/>
        </w:tabs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30"/>
        </w:tabs>
        <w:ind w:left="7030" w:hanging="180"/>
      </w:pPr>
    </w:lvl>
  </w:abstractNum>
  <w:abstractNum w:abstractNumId="14" w15:restartNumberingAfterBreak="0">
    <w:nsid w:val="6415446E"/>
    <w:multiLevelType w:val="hybridMultilevel"/>
    <w:tmpl w:val="F58CA41E"/>
    <w:lvl w:ilvl="0" w:tplc="3D24FC4E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692A4A3B"/>
    <w:multiLevelType w:val="hybridMultilevel"/>
    <w:tmpl w:val="E70EC1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AD1FC6"/>
    <w:multiLevelType w:val="hybridMultilevel"/>
    <w:tmpl w:val="7384258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D22155"/>
    <w:multiLevelType w:val="hybridMultilevel"/>
    <w:tmpl w:val="F00A71CC"/>
    <w:lvl w:ilvl="0" w:tplc="3B9AEC1E">
      <w:start w:val="1"/>
      <w:numFmt w:val="decimal"/>
      <w:lvlText w:val="%1."/>
      <w:lvlJc w:val="left"/>
      <w:pPr>
        <w:tabs>
          <w:tab w:val="num" w:pos="1776"/>
        </w:tabs>
        <w:ind w:left="1776" w:hanging="360"/>
      </w:pPr>
      <w:rPr>
        <w:rFonts w:hint="default"/>
      </w:rPr>
    </w:lvl>
    <w:lvl w:ilvl="1" w:tplc="C3089168">
      <w:numFmt w:val="none"/>
      <w:lvlText w:val=""/>
      <w:lvlJc w:val="left"/>
      <w:pPr>
        <w:tabs>
          <w:tab w:val="num" w:pos="1068"/>
        </w:tabs>
      </w:pPr>
    </w:lvl>
    <w:lvl w:ilvl="2" w:tplc="CBD2D518">
      <w:numFmt w:val="none"/>
      <w:lvlText w:val=""/>
      <w:lvlJc w:val="left"/>
      <w:pPr>
        <w:tabs>
          <w:tab w:val="num" w:pos="1068"/>
        </w:tabs>
      </w:pPr>
    </w:lvl>
    <w:lvl w:ilvl="3" w:tplc="A2062A98">
      <w:numFmt w:val="none"/>
      <w:lvlText w:val=""/>
      <w:lvlJc w:val="left"/>
      <w:pPr>
        <w:tabs>
          <w:tab w:val="num" w:pos="1068"/>
        </w:tabs>
      </w:pPr>
    </w:lvl>
    <w:lvl w:ilvl="4" w:tplc="89144266">
      <w:numFmt w:val="none"/>
      <w:lvlText w:val=""/>
      <w:lvlJc w:val="left"/>
      <w:pPr>
        <w:tabs>
          <w:tab w:val="num" w:pos="1068"/>
        </w:tabs>
      </w:pPr>
    </w:lvl>
    <w:lvl w:ilvl="5" w:tplc="B25ADB52">
      <w:numFmt w:val="none"/>
      <w:lvlText w:val=""/>
      <w:lvlJc w:val="left"/>
      <w:pPr>
        <w:tabs>
          <w:tab w:val="num" w:pos="1068"/>
        </w:tabs>
      </w:pPr>
    </w:lvl>
    <w:lvl w:ilvl="6" w:tplc="78C0B93C">
      <w:numFmt w:val="none"/>
      <w:lvlText w:val=""/>
      <w:lvlJc w:val="left"/>
      <w:pPr>
        <w:tabs>
          <w:tab w:val="num" w:pos="1068"/>
        </w:tabs>
      </w:pPr>
    </w:lvl>
    <w:lvl w:ilvl="7" w:tplc="AEBACA96">
      <w:numFmt w:val="none"/>
      <w:lvlText w:val=""/>
      <w:lvlJc w:val="left"/>
      <w:pPr>
        <w:tabs>
          <w:tab w:val="num" w:pos="1068"/>
        </w:tabs>
      </w:pPr>
    </w:lvl>
    <w:lvl w:ilvl="8" w:tplc="5A746CF2">
      <w:numFmt w:val="none"/>
      <w:lvlText w:val=""/>
      <w:lvlJc w:val="left"/>
      <w:pPr>
        <w:tabs>
          <w:tab w:val="num" w:pos="1068"/>
        </w:tabs>
      </w:pPr>
    </w:lvl>
  </w:abstractNum>
  <w:num w:numId="1">
    <w:abstractNumId w:val="17"/>
  </w:num>
  <w:num w:numId="2">
    <w:abstractNumId w:val="3"/>
  </w:num>
  <w:num w:numId="3">
    <w:abstractNumId w:val="13"/>
  </w:num>
  <w:num w:numId="4">
    <w:abstractNumId w:val="0"/>
  </w:num>
  <w:num w:numId="5">
    <w:abstractNumId w:val="10"/>
  </w:num>
  <w:num w:numId="6">
    <w:abstractNumId w:val="16"/>
  </w:num>
  <w:num w:numId="7">
    <w:abstractNumId w:val="15"/>
  </w:num>
  <w:num w:numId="8">
    <w:abstractNumId w:val="8"/>
  </w:num>
  <w:num w:numId="9">
    <w:abstractNumId w:val="4"/>
  </w:num>
  <w:num w:numId="10">
    <w:abstractNumId w:val="2"/>
  </w:num>
  <w:num w:numId="11">
    <w:abstractNumId w:val="9"/>
  </w:num>
  <w:num w:numId="12">
    <w:abstractNumId w:val="1"/>
  </w:num>
  <w:num w:numId="13">
    <w:abstractNumId w:val="12"/>
  </w:num>
  <w:num w:numId="14">
    <w:abstractNumId w:val="14"/>
  </w:num>
  <w:num w:numId="15">
    <w:abstractNumId w:val="5"/>
  </w:num>
  <w:num w:numId="16">
    <w:abstractNumId w:val="7"/>
  </w:num>
  <w:num w:numId="17">
    <w:abstractNumId w:val="11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E45"/>
    <w:rsid w:val="00000AE4"/>
    <w:rsid w:val="00004BD7"/>
    <w:rsid w:val="00013791"/>
    <w:rsid w:val="00030FBA"/>
    <w:rsid w:val="000507EE"/>
    <w:rsid w:val="00061F6E"/>
    <w:rsid w:val="00072631"/>
    <w:rsid w:val="000B08E4"/>
    <w:rsid w:val="000B5E35"/>
    <w:rsid w:val="000E3F54"/>
    <w:rsid w:val="000F1066"/>
    <w:rsid w:val="000F36AC"/>
    <w:rsid w:val="001076A6"/>
    <w:rsid w:val="0012047F"/>
    <w:rsid w:val="0013435B"/>
    <w:rsid w:val="00166B37"/>
    <w:rsid w:val="001A59E7"/>
    <w:rsid w:val="001B35C1"/>
    <w:rsid w:val="001B6C6B"/>
    <w:rsid w:val="001B7E68"/>
    <w:rsid w:val="001F1E11"/>
    <w:rsid w:val="002044C2"/>
    <w:rsid w:val="0021466C"/>
    <w:rsid w:val="00214ACB"/>
    <w:rsid w:val="00226A22"/>
    <w:rsid w:val="0023253A"/>
    <w:rsid w:val="00237571"/>
    <w:rsid w:val="00250B39"/>
    <w:rsid w:val="002608B9"/>
    <w:rsid w:val="002B1FD9"/>
    <w:rsid w:val="00302C46"/>
    <w:rsid w:val="003161B7"/>
    <w:rsid w:val="00317B22"/>
    <w:rsid w:val="00330EE9"/>
    <w:rsid w:val="00387E59"/>
    <w:rsid w:val="00397576"/>
    <w:rsid w:val="003978BC"/>
    <w:rsid w:val="003A3D56"/>
    <w:rsid w:val="003C0D47"/>
    <w:rsid w:val="003D1F1D"/>
    <w:rsid w:val="003F0212"/>
    <w:rsid w:val="00401420"/>
    <w:rsid w:val="00415AC7"/>
    <w:rsid w:val="00435B14"/>
    <w:rsid w:val="00436E45"/>
    <w:rsid w:val="00464895"/>
    <w:rsid w:val="0048571F"/>
    <w:rsid w:val="00492C7E"/>
    <w:rsid w:val="004B63AD"/>
    <w:rsid w:val="004C59DA"/>
    <w:rsid w:val="004E2A64"/>
    <w:rsid w:val="00512CE1"/>
    <w:rsid w:val="005272C5"/>
    <w:rsid w:val="005362FE"/>
    <w:rsid w:val="00576EE5"/>
    <w:rsid w:val="0058658B"/>
    <w:rsid w:val="005921F3"/>
    <w:rsid w:val="00637AB9"/>
    <w:rsid w:val="00643964"/>
    <w:rsid w:val="00665104"/>
    <w:rsid w:val="00690569"/>
    <w:rsid w:val="00690E98"/>
    <w:rsid w:val="006D6426"/>
    <w:rsid w:val="006E0DB2"/>
    <w:rsid w:val="006F5719"/>
    <w:rsid w:val="00713D5E"/>
    <w:rsid w:val="00726300"/>
    <w:rsid w:val="007401D0"/>
    <w:rsid w:val="00745AA6"/>
    <w:rsid w:val="00753040"/>
    <w:rsid w:val="007764D9"/>
    <w:rsid w:val="007E3E11"/>
    <w:rsid w:val="00820BAE"/>
    <w:rsid w:val="00824598"/>
    <w:rsid w:val="00850EBE"/>
    <w:rsid w:val="00857686"/>
    <w:rsid w:val="008618DC"/>
    <w:rsid w:val="00872658"/>
    <w:rsid w:val="008E2DA9"/>
    <w:rsid w:val="008E415C"/>
    <w:rsid w:val="009240C1"/>
    <w:rsid w:val="00933FEF"/>
    <w:rsid w:val="0094490A"/>
    <w:rsid w:val="00960C0B"/>
    <w:rsid w:val="009729F5"/>
    <w:rsid w:val="009B308B"/>
    <w:rsid w:val="009B73A3"/>
    <w:rsid w:val="009C3F3A"/>
    <w:rsid w:val="009D7F75"/>
    <w:rsid w:val="00A17224"/>
    <w:rsid w:val="00A52283"/>
    <w:rsid w:val="00A6149B"/>
    <w:rsid w:val="00A77972"/>
    <w:rsid w:val="00A8337E"/>
    <w:rsid w:val="00B40165"/>
    <w:rsid w:val="00B41AB2"/>
    <w:rsid w:val="00B6059E"/>
    <w:rsid w:val="00B6438D"/>
    <w:rsid w:val="00B648BE"/>
    <w:rsid w:val="00BC799D"/>
    <w:rsid w:val="00C111FD"/>
    <w:rsid w:val="00C20D8B"/>
    <w:rsid w:val="00C24B50"/>
    <w:rsid w:val="00C30134"/>
    <w:rsid w:val="00C31DFD"/>
    <w:rsid w:val="00C44DCE"/>
    <w:rsid w:val="00C74FE5"/>
    <w:rsid w:val="00C86828"/>
    <w:rsid w:val="00C93C93"/>
    <w:rsid w:val="00CB6501"/>
    <w:rsid w:val="00CC5749"/>
    <w:rsid w:val="00D00B5E"/>
    <w:rsid w:val="00D26052"/>
    <w:rsid w:val="00D347AD"/>
    <w:rsid w:val="00D4148A"/>
    <w:rsid w:val="00D641C0"/>
    <w:rsid w:val="00D66A02"/>
    <w:rsid w:val="00D7436A"/>
    <w:rsid w:val="00D85D3A"/>
    <w:rsid w:val="00D9626F"/>
    <w:rsid w:val="00DC0223"/>
    <w:rsid w:val="00DC7F32"/>
    <w:rsid w:val="00DD1BC7"/>
    <w:rsid w:val="00DD54A1"/>
    <w:rsid w:val="00DF7DF1"/>
    <w:rsid w:val="00E03E71"/>
    <w:rsid w:val="00E11B69"/>
    <w:rsid w:val="00E22E44"/>
    <w:rsid w:val="00E24BB0"/>
    <w:rsid w:val="00E51137"/>
    <w:rsid w:val="00E615CE"/>
    <w:rsid w:val="00E76B75"/>
    <w:rsid w:val="00E82599"/>
    <w:rsid w:val="00E96BCC"/>
    <w:rsid w:val="00EA687D"/>
    <w:rsid w:val="00EB321A"/>
    <w:rsid w:val="00EC1EA7"/>
    <w:rsid w:val="00F046C7"/>
    <w:rsid w:val="00F07BED"/>
    <w:rsid w:val="00F31093"/>
    <w:rsid w:val="00F323FB"/>
    <w:rsid w:val="00F378DB"/>
    <w:rsid w:val="00F37A18"/>
    <w:rsid w:val="00F976F6"/>
    <w:rsid w:val="00FB58F8"/>
    <w:rsid w:val="00FC7ACB"/>
    <w:rsid w:val="00FD6A31"/>
    <w:rsid w:val="00FF3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852629E"/>
  <w15:chartTrackingRefBased/>
  <w15:docId w15:val="{D121DCB8-9BB4-421A-B7E3-4A61FF14A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rsid w:val="00E82599"/>
    <w:pPr>
      <w:keepNext/>
      <w:jc w:val="center"/>
      <w:outlineLvl w:val="0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E11B69"/>
    <w:pPr>
      <w:suppressAutoHyphens/>
      <w:autoSpaceDE w:val="0"/>
      <w:autoSpaceDN w:val="0"/>
      <w:adjustRightInd w:val="0"/>
      <w:ind w:right="21" w:firstLine="567"/>
      <w:jc w:val="both"/>
    </w:pPr>
    <w:rPr>
      <w:sz w:val="28"/>
      <w:szCs w:val="20"/>
    </w:rPr>
  </w:style>
  <w:style w:type="paragraph" w:styleId="2">
    <w:name w:val="Body Text Indent 2"/>
    <w:basedOn w:val="a"/>
    <w:rsid w:val="00E11B69"/>
    <w:pPr>
      <w:suppressAutoHyphens/>
      <w:autoSpaceDE w:val="0"/>
      <w:autoSpaceDN w:val="0"/>
      <w:adjustRightInd w:val="0"/>
      <w:ind w:firstLine="567"/>
      <w:jc w:val="both"/>
    </w:pPr>
    <w:rPr>
      <w:sz w:val="28"/>
      <w:szCs w:val="20"/>
    </w:rPr>
  </w:style>
  <w:style w:type="paragraph" w:styleId="a4">
    <w:name w:val="List Paragraph"/>
    <w:basedOn w:val="a"/>
    <w:qFormat/>
    <w:rsid w:val="0048571F"/>
    <w:pPr>
      <w:suppressAutoHyphens/>
      <w:ind w:left="720"/>
      <w:contextualSpacing/>
    </w:pPr>
    <w:rPr>
      <w:lang w:eastAsia="zh-CN"/>
    </w:rPr>
  </w:style>
  <w:style w:type="paragraph" w:styleId="a5">
    <w:name w:val="No Spacing"/>
    <w:uiPriority w:val="1"/>
    <w:qFormat/>
    <w:rsid w:val="001076A6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246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90</Words>
  <Characters>4509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Hewlett-Packard</Company>
  <LinksUpToDate>false</LinksUpToDate>
  <CharactersWithSpaces>52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1</dc:creator>
  <cp:keywords/>
  <cp:lastModifiedBy>Максим Седов</cp:lastModifiedBy>
  <cp:revision>2</cp:revision>
  <cp:lastPrinted>2016-12-10T10:03:00Z</cp:lastPrinted>
  <dcterms:created xsi:type="dcterms:W3CDTF">2018-12-16T21:56:00Z</dcterms:created>
  <dcterms:modified xsi:type="dcterms:W3CDTF">2018-12-16T21:56:00Z</dcterms:modified>
</cp:coreProperties>
</file>